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1E75" w:rsidRDefault="00E51E75" w:rsidP="00E51E75">
      <w:pPr>
        <w:pStyle w:val="1"/>
      </w:pPr>
      <w:r>
        <w:rPr>
          <w:rFonts w:hint="eastAsia"/>
        </w:rPr>
        <w:t>数字电路课程第四次实验</w:t>
      </w:r>
    </w:p>
    <w:p w:rsidR="005A3197" w:rsidRDefault="002F3058">
      <w:r>
        <w:object w:dxaOrig="23610" w:dyaOrig="14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53.5pt" o:ole="">
            <v:imagedata r:id="rId7" o:title=""/>
          </v:shape>
          <o:OLEObject Type="Embed" ProgID="Visio.Drawing.15" ShapeID="_x0000_i1025" DrawAspect="Content" ObjectID="_1571126987" r:id="rId8"/>
        </w:object>
      </w:r>
    </w:p>
    <w:p w:rsidR="00E51E75" w:rsidRDefault="00E51E75">
      <w:r>
        <w:rPr>
          <w:rFonts w:hint="eastAsia"/>
        </w:rPr>
        <w:t>如图有一个5状态的状态机，分别有</w:t>
      </w:r>
      <w:r w:rsidR="002F3058">
        <w:rPr>
          <w:rFonts w:hint="eastAsia"/>
        </w:rPr>
        <w:t>(A,</w:t>
      </w:r>
      <w:r>
        <w:rPr>
          <w:rFonts w:hint="eastAsia"/>
        </w:rPr>
        <w:t>B</w:t>
      </w:r>
      <w:r w:rsidR="002F3058">
        <w:t>)</w:t>
      </w:r>
      <w:r w:rsidR="002F3058">
        <w:rPr>
          <w:rFonts w:hint="eastAsia"/>
        </w:rPr>
        <w:t>两个信号控制状态之间的转换，若</w:t>
      </w:r>
      <w:r w:rsidR="006B2709">
        <w:rPr>
          <w:rFonts w:hint="eastAsia"/>
        </w:rPr>
        <w:t>出现</w:t>
      </w:r>
      <w:r w:rsidR="002F3058">
        <w:t>不在</w:t>
      </w:r>
      <w:r w:rsidR="002F3058">
        <w:rPr>
          <w:rFonts w:hint="eastAsia"/>
        </w:rPr>
        <w:t>状态转换图</w:t>
      </w:r>
      <w:r w:rsidR="006B2709">
        <w:t>上的</w:t>
      </w:r>
      <w:r w:rsidR="006B2709">
        <w:rPr>
          <w:rFonts w:hint="eastAsia"/>
        </w:rPr>
        <w:t>转换条件</w:t>
      </w:r>
      <w:r w:rsidR="006B2709">
        <w:t>，</w:t>
      </w:r>
      <w:r w:rsidR="006B2709">
        <w:rPr>
          <w:rFonts w:hint="eastAsia"/>
        </w:rPr>
        <w:t>请保留原状态</w:t>
      </w:r>
      <w:r w:rsidR="006B2709">
        <w:t>并报错。</w:t>
      </w:r>
      <w:r w:rsidR="006B2709">
        <w:rPr>
          <w:rFonts w:hint="eastAsia"/>
        </w:rPr>
        <w:t>例如</w:t>
      </w:r>
      <w:r w:rsidR="006B2709">
        <w:t>，当前处于S2状态，并且当前输入的B</w:t>
      </w:r>
      <w:r w:rsidR="006B2709">
        <w:rPr>
          <w:rFonts w:hint="eastAsia"/>
        </w:rPr>
        <w:t>信号</w:t>
      </w:r>
      <w:r w:rsidR="006B2709">
        <w:t>为</w:t>
      </w:r>
      <w:r w:rsidR="006B2709">
        <w:rPr>
          <w:rFonts w:hint="eastAsia"/>
        </w:rPr>
        <w:t>1，</w:t>
      </w:r>
      <w:r w:rsidR="0045599E">
        <w:t>则</w:t>
      </w:r>
      <w:r w:rsidR="0045599E">
        <w:rPr>
          <w:rFonts w:hint="eastAsia"/>
        </w:rPr>
        <w:t>下</w:t>
      </w:r>
      <w:r w:rsidR="006B2709">
        <w:t>次状态转换报错，</w:t>
      </w:r>
      <w:r w:rsidR="0045599E">
        <w:rPr>
          <w:rFonts w:hint="eastAsia"/>
        </w:rPr>
        <w:t>并且保持</w:t>
      </w:r>
      <w:r w:rsidR="0045599E">
        <w:t>当前状态。</w:t>
      </w:r>
      <w:r>
        <w:rPr>
          <w:rFonts w:hint="eastAsia"/>
        </w:rPr>
        <w:t>请实现该状态机。</w:t>
      </w:r>
    </w:p>
    <w:p w:rsidR="00E51E75" w:rsidRDefault="00E51E75">
      <w:r>
        <w:rPr>
          <w:rFonts w:hint="eastAsia"/>
        </w:rPr>
        <w:t>加分项：</w:t>
      </w:r>
    </w:p>
    <w:p w:rsidR="00E51E75" w:rsidRDefault="00E51E75" w:rsidP="00E51E7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自行设计</w:t>
      </w:r>
      <w:proofErr w:type="spellStart"/>
      <w:r>
        <w:rPr>
          <w:rFonts w:hint="eastAsia"/>
        </w:rPr>
        <w:t>Testbench</w:t>
      </w:r>
      <w:proofErr w:type="spellEnd"/>
      <w:r>
        <w:rPr>
          <w:rFonts w:hint="eastAsia"/>
        </w:rPr>
        <w:t>，保证能够在</w:t>
      </w:r>
      <w:r w:rsidR="009C33E0">
        <w:rPr>
          <w:rFonts w:hint="eastAsia"/>
        </w:rPr>
        <w:t>100</w:t>
      </w:r>
      <w:r>
        <w:rPr>
          <w:rFonts w:hint="eastAsia"/>
        </w:rPr>
        <w:t>个周期以内对状态机进行全部验证。</w:t>
      </w:r>
    </w:p>
    <w:p w:rsidR="00E51E75" w:rsidRDefault="00E51E75" w:rsidP="00E51E7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能够在</w:t>
      </w:r>
      <w:proofErr w:type="spellStart"/>
      <w:r w:rsidR="00717249">
        <w:rPr>
          <w:rFonts w:hint="eastAsia"/>
        </w:rPr>
        <w:t>T</w:t>
      </w:r>
      <w:r>
        <w:rPr>
          <w:rFonts w:hint="eastAsia"/>
        </w:rPr>
        <w:t>estbench</w:t>
      </w:r>
      <w:proofErr w:type="spellEnd"/>
      <w:r>
        <w:rPr>
          <w:rFonts w:hint="eastAsia"/>
        </w:rPr>
        <w:t>中</w:t>
      </w:r>
      <w:r w:rsidR="00D05455">
        <w:rPr>
          <w:rFonts w:hint="eastAsia"/>
        </w:rPr>
        <w:t>每个周期</w:t>
      </w:r>
      <w:r>
        <w:rPr>
          <w:rFonts w:hint="eastAsia"/>
        </w:rPr>
        <w:t>输出</w:t>
      </w:r>
      <w:r w:rsidR="007050E4">
        <w:rPr>
          <w:rFonts w:hint="eastAsia"/>
        </w:rPr>
        <w:t>（display）当前</w:t>
      </w:r>
      <w:r>
        <w:rPr>
          <w:rFonts w:hint="eastAsia"/>
        </w:rPr>
        <w:t>状态的状态信息（当前状态</w:t>
      </w:r>
      <w:r w:rsidR="007050E4">
        <w:rPr>
          <w:rFonts w:hint="eastAsia"/>
        </w:rPr>
        <w:t>CS</w:t>
      </w:r>
      <w:r>
        <w:rPr>
          <w:rFonts w:hint="eastAsia"/>
        </w:rPr>
        <w:t>，下一步状态</w:t>
      </w:r>
      <w:r w:rsidR="007050E4">
        <w:rPr>
          <w:rFonts w:hint="eastAsia"/>
        </w:rPr>
        <w:t>NS</w:t>
      </w:r>
      <w:r>
        <w:rPr>
          <w:rFonts w:hint="eastAsia"/>
        </w:rPr>
        <w:t>，转变条件</w:t>
      </w:r>
      <w:r w:rsidR="007050E4">
        <w:rPr>
          <w:rFonts w:hint="eastAsia"/>
        </w:rPr>
        <w:t>（A,B）</w:t>
      </w:r>
      <w:r>
        <w:rPr>
          <w:rFonts w:hint="eastAsia"/>
        </w:rPr>
        <w:t>）。</w:t>
      </w:r>
    </w:p>
    <w:p w:rsidR="009C33E0" w:rsidRDefault="009C33E0" w:rsidP="00E51E7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支持</w:t>
      </w:r>
      <w:r w:rsidR="0045599E">
        <w:t>1</w:t>
      </w:r>
      <w:bookmarkStart w:id="0" w:name="_GoBack"/>
      <w:bookmarkEnd w:id="0"/>
      <w:r>
        <w:rPr>
          <w:rFonts w:hint="eastAsia"/>
        </w:rPr>
        <w:t>00</w:t>
      </w:r>
      <w:r>
        <w:t>0</w:t>
      </w:r>
      <w:r>
        <w:rPr>
          <w:rFonts w:hint="eastAsia"/>
        </w:rPr>
        <w:t>个周期以上的鲁棒性测试。</w:t>
      </w:r>
    </w:p>
    <w:sectPr w:rsidR="009C33E0" w:rsidSect="00C111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D0737" w:rsidRDefault="00BD0737" w:rsidP="00514C49">
      <w:r>
        <w:separator/>
      </w:r>
    </w:p>
  </w:endnote>
  <w:endnote w:type="continuationSeparator" w:id="0">
    <w:p w:rsidR="00BD0737" w:rsidRDefault="00BD0737" w:rsidP="00514C4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微软雅黑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微软雅黑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D0737" w:rsidRDefault="00BD0737" w:rsidP="00514C49">
      <w:r>
        <w:separator/>
      </w:r>
    </w:p>
  </w:footnote>
  <w:footnote w:type="continuationSeparator" w:id="0">
    <w:p w:rsidR="00BD0737" w:rsidRDefault="00BD0737" w:rsidP="00514C4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C6A65B0"/>
    <w:multiLevelType w:val="hybridMultilevel"/>
    <w:tmpl w:val="A0101354"/>
    <w:lvl w:ilvl="0" w:tplc="B5D65E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50993"/>
    <w:rsid w:val="000138EB"/>
    <w:rsid w:val="000370ED"/>
    <w:rsid w:val="00122A35"/>
    <w:rsid w:val="00150993"/>
    <w:rsid w:val="002F3058"/>
    <w:rsid w:val="00390CEE"/>
    <w:rsid w:val="0045599E"/>
    <w:rsid w:val="00514C49"/>
    <w:rsid w:val="005920E1"/>
    <w:rsid w:val="005A3197"/>
    <w:rsid w:val="005D2114"/>
    <w:rsid w:val="006B2709"/>
    <w:rsid w:val="007050E4"/>
    <w:rsid w:val="00717249"/>
    <w:rsid w:val="009C33E0"/>
    <w:rsid w:val="00BD0737"/>
    <w:rsid w:val="00C11138"/>
    <w:rsid w:val="00C20AEA"/>
    <w:rsid w:val="00D05455"/>
    <w:rsid w:val="00E51E75"/>
    <w:rsid w:val="00FA1FB0"/>
    <w:rsid w:val="00FF280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1113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51E7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51E75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E51E75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514C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514C4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514C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514C4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42</Words>
  <Characters>242</Characters>
  <Application>Microsoft Office Word</Application>
  <DocSecurity>0</DocSecurity>
  <Lines>2</Lines>
  <Paragraphs>1</Paragraphs>
  <ScaleCrop>false</ScaleCrop>
  <Company/>
  <LinksUpToDate>false</LinksUpToDate>
  <CharactersWithSpaces>2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Administrator</cp:lastModifiedBy>
  <cp:revision>11</cp:revision>
  <dcterms:created xsi:type="dcterms:W3CDTF">2017-10-29T14:28:00Z</dcterms:created>
  <dcterms:modified xsi:type="dcterms:W3CDTF">2017-11-02T03:23:00Z</dcterms:modified>
</cp:coreProperties>
</file>